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1FA54F3" w:rsidR="00687BD7" w:rsidRDefault="007717FE">
      <w:r>
        <w:object w:dxaOrig="6960" w:dyaOrig="25590" w14:anchorId="4F55B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175.9pt;height:619.3pt" o:ole="">
            <v:imagedata r:id="rId8" o:title=""/>
          </v:shape>
          <o:OLEObject Type="Embed" ProgID="Visio.Drawing.15" ShapeID="_x0000_i1048" DrawAspect="Content" ObjectID="_1702477451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65D094F6" w:rsidR="00687BD7" w:rsidRPr="00687BD7" w:rsidRDefault="00CB323B" w:rsidP="00687BD7">
      <w:r>
        <w:object w:dxaOrig="6231" w:dyaOrig="7240" w14:anchorId="70B1888E">
          <v:shape id="_x0000_i1042" type="#_x0000_t75" style="width:311.7pt;height:361.8pt" o:ole="">
            <v:imagedata r:id="rId10" o:title=""/>
          </v:shape>
          <o:OLEObject Type="Embed" ProgID="Visio.Drawing.15" ShapeID="_x0000_i1042" DrawAspect="Content" ObjectID="_1702477452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B9B00C" w14:textId="77777777" w:rsidR="003455EE" w:rsidRDefault="003455EE" w:rsidP="00B6542A">
      <w:pPr>
        <w:spacing w:after="0" w:line="240" w:lineRule="auto"/>
      </w:pPr>
      <w:r>
        <w:separator/>
      </w:r>
    </w:p>
  </w:endnote>
  <w:endnote w:type="continuationSeparator" w:id="0">
    <w:p w14:paraId="2D8CA24C" w14:textId="77777777" w:rsidR="003455EE" w:rsidRDefault="003455EE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664916" w14:textId="77777777" w:rsidR="003455EE" w:rsidRDefault="003455EE" w:rsidP="00B6542A">
      <w:pPr>
        <w:spacing w:after="0" w:line="240" w:lineRule="auto"/>
      </w:pPr>
      <w:r>
        <w:separator/>
      </w:r>
    </w:p>
  </w:footnote>
  <w:footnote w:type="continuationSeparator" w:id="0">
    <w:p w14:paraId="25159B0B" w14:textId="77777777" w:rsidR="003455EE" w:rsidRDefault="003455EE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55EE"/>
    <w:rsid w:val="00346F3A"/>
    <w:rsid w:val="0034743D"/>
    <w:rsid w:val="00347E08"/>
    <w:rsid w:val="00351108"/>
    <w:rsid w:val="00365380"/>
    <w:rsid w:val="00396493"/>
    <w:rsid w:val="003C1F1A"/>
    <w:rsid w:val="003C3AE5"/>
    <w:rsid w:val="003C5EEB"/>
    <w:rsid w:val="003E1E92"/>
    <w:rsid w:val="003E202E"/>
    <w:rsid w:val="003E5DCC"/>
    <w:rsid w:val="003E6B87"/>
    <w:rsid w:val="003E7B18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E5BEA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17FE"/>
    <w:rsid w:val="00773FE0"/>
    <w:rsid w:val="0078353F"/>
    <w:rsid w:val="007920A2"/>
    <w:rsid w:val="0079614D"/>
    <w:rsid w:val="007A0E8A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C46"/>
    <w:rsid w:val="009E16F5"/>
    <w:rsid w:val="009E2689"/>
    <w:rsid w:val="00A04E9C"/>
    <w:rsid w:val="00A367A7"/>
    <w:rsid w:val="00A7368A"/>
    <w:rsid w:val="00AA72BE"/>
    <w:rsid w:val="00AD4D13"/>
    <w:rsid w:val="00AF63E2"/>
    <w:rsid w:val="00B22306"/>
    <w:rsid w:val="00B37132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5171"/>
    <w:rsid w:val="00C60872"/>
    <w:rsid w:val="00C64915"/>
    <w:rsid w:val="00C65D7B"/>
    <w:rsid w:val="00C860A7"/>
    <w:rsid w:val="00C93099"/>
    <w:rsid w:val="00C95145"/>
    <w:rsid w:val="00CB323B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3</TotalTime>
  <Pages>5</Pages>
  <Words>587</Words>
  <Characters>33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62</cp:revision>
  <dcterms:created xsi:type="dcterms:W3CDTF">2021-12-17T20:59:00Z</dcterms:created>
  <dcterms:modified xsi:type="dcterms:W3CDTF">2021-12-31T23:37:00Z</dcterms:modified>
</cp:coreProperties>
</file>